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A528AB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25pt;height:292.1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310830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7777777" w:rsidR="00752440" w:rsidRDefault="00752440" w:rsidP="00752440">
      <w:pPr>
        <w:spacing w:after="120"/>
        <w:jc w:val="both"/>
      </w:pPr>
    </w:p>
    <w:p w14:paraId="02731C19" w14:textId="48B6E10A" w:rsidR="00752440" w:rsidRDefault="007C24A9">
      <w:r>
        <w:rPr>
          <w:noProof/>
        </w:rPr>
        <w:lastRenderedPageBreak/>
        <w:drawing>
          <wp:inline distT="0" distB="0" distL="0" distR="0" wp14:anchorId="2AE40949" wp14:editId="4B741047">
            <wp:extent cx="5403215" cy="8229600"/>
            <wp:effectExtent l="0" t="0" r="0" b="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52440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035B9F" w14:textId="77777777" w:rsidR="00A528AB" w:rsidRDefault="00A528AB" w:rsidP="00752440">
      <w:pPr>
        <w:spacing w:after="0" w:line="240" w:lineRule="auto"/>
      </w:pPr>
      <w:r>
        <w:separator/>
      </w:r>
    </w:p>
  </w:endnote>
  <w:endnote w:type="continuationSeparator" w:id="0">
    <w:p w14:paraId="7D333CF0" w14:textId="77777777" w:rsidR="00A528AB" w:rsidRDefault="00A528AB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102C62" w14:textId="77777777" w:rsidR="00A528AB" w:rsidRDefault="00A528AB" w:rsidP="00752440">
      <w:pPr>
        <w:spacing w:after="0" w:line="240" w:lineRule="auto"/>
      </w:pPr>
      <w:r>
        <w:separator/>
      </w:r>
    </w:p>
  </w:footnote>
  <w:footnote w:type="continuationSeparator" w:id="0">
    <w:p w14:paraId="3F1E5524" w14:textId="77777777" w:rsidR="00A528AB" w:rsidRDefault="00A528AB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69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77C7D"/>
    <w:rsid w:val="004D660F"/>
    <w:rsid w:val="005031CD"/>
    <w:rsid w:val="005445A5"/>
    <w:rsid w:val="005A750B"/>
    <w:rsid w:val="00611B3F"/>
    <w:rsid w:val="00620344"/>
    <w:rsid w:val="006A0839"/>
    <w:rsid w:val="006E6305"/>
    <w:rsid w:val="00752440"/>
    <w:rsid w:val="00773358"/>
    <w:rsid w:val="007A7D31"/>
    <w:rsid w:val="007C24A9"/>
    <w:rsid w:val="008107C3"/>
    <w:rsid w:val="00886062"/>
    <w:rsid w:val="008A3649"/>
    <w:rsid w:val="009437CE"/>
    <w:rsid w:val="009900AA"/>
    <w:rsid w:val="00995ECA"/>
    <w:rsid w:val="009E72E3"/>
    <w:rsid w:val="00A528AB"/>
    <w:rsid w:val="00A57D6F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32DA5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4</TotalTime>
  <Pages>4</Pages>
  <Words>206</Words>
  <Characters>117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27</cp:revision>
  <dcterms:created xsi:type="dcterms:W3CDTF">2019-01-14T16:32:00Z</dcterms:created>
  <dcterms:modified xsi:type="dcterms:W3CDTF">2021-02-09T01:34:00Z</dcterms:modified>
</cp:coreProperties>
</file>